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A2E0E77" w14:textId="6810AB33" w:rsidR="00EE0733" w:rsidRPr="00116EF7" w:rsidRDefault="00EE0733" w:rsidP="00116EF7">
      <w:pPr>
        <w:pStyle w:val="CRCoverPage"/>
        <w:tabs>
          <w:tab w:val="right" w:pos="9639"/>
        </w:tabs>
        <w:rPr>
          <w:b/>
          <w:noProof/>
          <w:sz w:val="24"/>
        </w:rPr>
      </w:pPr>
      <w:bookmarkStart w:id="0" w:name="_Hlk19781073"/>
      <w:r w:rsidRPr="00116EF7">
        <w:rPr>
          <w:b/>
          <w:noProof/>
          <w:sz w:val="24"/>
        </w:rPr>
        <w:t>3GPP T</w:t>
      </w:r>
      <w:bookmarkStart w:id="1" w:name="_Ref452454252"/>
      <w:bookmarkEnd w:id="1"/>
      <w:r w:rsidRPr="00116EF7">
        <w:rPr>
          <w:b/>
          <w:noProof/>
          <w:sz w:val="24"/>
        </w:rPr>
        <w:t xml:space="preserve">SG-RAN </w:t>
      </w:r>
      <w:r w:rsidR="005124D6" w:rsidRPr="00116EF7">
        <w:rPr>
          <w:b/>
          <w:noProof/>
          <w:sz w:val="24"/>
        </w:rPr>
        <w:t>WG3</w:t>
      </w:r>
      <w:r w:rsidR="00C95B80" w:rsidRPr="00116EF7">
        <w:rPr>
          <w:b/>
          <w:noProof/>
          <w:sz w:val="24"/>
        </w:rPr>
        <w:t xml:space="preserve"> </w:t>
      </w:r>
      <w:r w:rsidR="00AE6E2C" w:rsidRPr="00116EF7">
        <w:rPr>
          <w:b/>
          <w:noProof/>
          <w:sz w:val="24"/>
        </w:rPr>
        <w:t>Meeting</w:t>
      </w:r>
      <w:r w:rsidR="00024C18" w:rsidRPr="00116EF7">
        <w:rPr>
          <w:b/>
          <w:noProof/>
          <w:sz w:val="24"/>
        </w:rPr>
        <w:t xml:space="preserve"> #1</w:t>
      </w:r>
      <w:r w:rsidR="00F2517E" w:rsidRPr="00116EF7">
        <w:rPr>
          <w:b/>
          <w:noProof/>
          <w:sz w:val="24"/>
        </w:rPr>
        <w:t>2</w:t>
      </w:r>
      <w:r w:rsidR="001E4B6E">
        <w:rPr>
          <w:b/>
          <w:noProof/>
          <w:sz w:val="24"/>
        </w:rPr>
        <w:t>4</w:t>
      </w:r>
      <w:r w:rsidRPr="00116EF7">
        <w:rPr>
          <w:b/>
          <w:noProof/>
          <w:sz w:val="24"/>
        </w:rPr>
        <w:tab/>
      </w:r>
      <w:r w:rsidR="00024C18" w:rsidRPr="00116EF7">
        <w:rPr>
          <w:b/>
          <w:noProof/>
          <w:sz w:val="24"/>
        </w:rPr>
        <w:t>R3-</w:t>
      </w:r>
      <w:r w:rsidR="00646C7D" w:rsidRPr="00116EF7">
        <w:rPr>
          <w:b/>
          <w:noProof/>
          <w:sz w:val="24"/>
        </w:rPr>
        <w:t>2</w:t>
      </w:r>
      <w:r w:rsidR="00417685">
        <w:rPr>
          <w:b/>
          <w:noProof/>
          <w:sz w:val="24"/>
        </w:rPr>
        <w:t>4</w:t>
      </w:r>
      <w:r w:rsidR="00A01605">
        <w:rPr>
          <w:b/>
          <w:noProof/>
          <w:sz w:val="24"/>
        </w:rPr>
        <w:t>3807</w:t>
      </w:r>
    </w:p>
    <w:p w14:paraId="33EDC931" w14:textId="2CCDE799" w:rsidR="00EE0733" w:rsidRDefault="001E4B6E" w:rsidP="002A37C8">
      <w:pPr>
        <w:pStyle w:val="CRCoverPage"/>
        <w:rPr>
          <w:b/>
          <w:noProof/>
          <w:sz w:val="24"/>
        </w:rPr>
      </w:pPr>
      <w:bookmarkStart w:id="2" w:name="_Hlk19781143"/>
      <w:r>
        <w:rPr>
          <w:b/>
          <w:noProof/>
          <w:sz w:val="24"/>
        </w:rPr>
        <w:t>Fukuoka, Japan, 20</w:t>
      </w:r>
      <w:r w:rsidRPr="001E4B6E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24</w:t>
      </w:r>
      <w:r w:rsidRPr="001E4B6E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May</w:t>
      </w:r>
      <w:r w:rsidR="00082238">
        <w:rPr>
          <w:b/>
          <w:noProof/>
          <w:sz w:val="24"/>
        </w:rPr>
        <w:t xml:space="preserve"> 2024</w:t>
      </w:r>
    </w:p>
    <w:bookmarkEnd w:id="0"/>
    <w:bookmarkEnd w:id="2"/>
    <w:p w14:paraId="399151FE" w14:textId="77777777" w:rsidR="00EE0733" w:rsidRPr="00116EF7" w:rsidRDefault="00EE0733" w:rsidP="00116EF7">
      <w:pPr>
        <w:pStyle w:val="CRCoverPage"/>
        <w:rPr>
          <w:b/>
          <w:bCs/>
          <w:sz w:val="24"/>
          <w:lang w:eastAsia="ja-JP"/>
        </w:rPr>
      </w:pPr>
    </w:p>
    <w:p w14:paraId="1703601B" w14:textId="6AB5AE30" w:rsidR="005F436C" w:rsidRPr="00116EF7" w:rsidRDefault="005F436C" w:rsidP="00116EF7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Agenda Item:</w:t>
      </w:r>
      <w:r w:rsidRPr="00116EF7">
        <w:rPr>
          <w:b/>
          <w:bCs/>
        </w:rPr>
        <w:tab/>
      </w:r>
      <w:r w:rsidR="004260ED">
        <w:rPr>
          <w:b/>
          <w:bCs/>
        </w:rPr>
        <w:t>16.2</w:t>
      </w:r>
    </w:p>
    <w:p w14:paraId="778AB5AF" w14:textId="77777777" w:rsidR="005F436C" w:rsidRPr="00116EF7" w:rsidRDefault="005F436C" w:rsidP="00116EF7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Source:</w:t>
      </w:r>
      <w:r w:rsidRPr="00116EF7">
        <w:rPr>
          <w:b/>
          <w:bCs/>
        </w:rPr>
        <w:tab/>
        <w:t>Ericsson</w:t>
      </w:r>
    </w:p>
    <w:p w14:paraId="1F68FE86" w14:textId="64D2F856" w:rsidR="005F436C" w:rsidRPr="00116EF7" w:rsidRDefault="005F436C" w:rsidP="009A1081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Title:</w:t>
      </w:r>
      <w:r w:rsidRPr="00116EF7">
        <w:rPr>
          <w:b/>
          <w:bCs/>
        </w:rPr>
        <w:tab/>
      </w:r>
      <w:r w:rsidR="00E15BA1" w:rsidRPr="00116EF7">
        <w:rPr>
          <w:b/>
          <w:bCs/>
        </w:rPr>
        <w:t xml:space="preserve">[TP for </w:t>
      </w:r>
      <w:r w:rsidR="004260ED">
        <w:rPr>
          <w:b/>
          <w:bCs/>
        </w:rPr>
        <w:t>TR</w:t>
      </w:r>
      <w:r w:rsidR="00E15BA1" w:rsidRPr="00116EF7">
        <w:rPr>
          <w:b/>
          <w:bCs/>
        </w:rPr>
        <w:t xml:space="preserve"> </w:t>
      </w:r>
      <w:r w:rsidR="004260ED">
        <w:rPr>
          <w:b/>
          <w:bCs/>
        </w:rPr>
        <w:t>38.769</w:t>
      </w:r>
      <w:r w:rsidR="00E15BA1" w:rsidRPr="00116EF7">
        <w:rPr>
          <w:b/>
          <w:bCs/>
        </w:rPr>
        <w:t>]</w:t>
      </w:r>
      <w:r w:rsidR="00520062" w:rsidRPr="00116EF7">
        <w:rPr>
          <w:b/>
          <w:bCs/>
        </w:rPr>
        <w:t xml:space="preserve"> </w:t>
      </w:r>
      <w:r w:rsidR="00A01605" w:rsidRPr="00A01605">
        <w:rPr>
          <w:b/>
          <w:bCs/>
        </w:rPr>
        <w:t>CB:#AIoT1_Architecture</w:t>
      </w:r>
    </w:p>
    <w:p w14:paraId="19F92F93" w14:textId="77777777" w:rsidR="005F436C" w:rsidRPr="00116EF7" w:rsidRDefault="005F436C" w:rsidP="00116EF7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Document for:</w:t>
      </w:r>
      <w:r w:rsidRPr="00116EF7">
        <w:rPr>
          <w:b/>
          <w:bCs/>
        </w:rPr>
        <w:tab/>
        <w:t xml:space="preserve">Discussions &amp; </w:t>
      </w:r>
      <w:r w:rsidRPr="00116EF7">
        <w:rPr>
          <w:b/>
          <w:bCs/>
          <w:lang w:eastAsia="ja-JP"/>
        </w:rPr>
        <w:t>Approval</w:t>
      </w:r>
    </w:p>
    <w:p w14:paraId="07A2EC87" w14:textId="77777777" w:rsidR="00EE0733" w:rsidRDefault="00EE0733" w:rsidP="00EE0733">
      <w:pPr>
        <w:pStyle w:val="Heading1"/>
        <w:rPr>
          <w:rFonts w:cs="Arial"/>
        </w:rPr>
      </w:pPr>
      <w:r>
        <w:rPr>
          <w:rFonts w:cs="Arial"/>
        </w:rPr>
        <w:t>1</w:t>
      </w:r>
      <w:r>
        <w:rPr>
          <w:rFonts w:cs="Arial"/>
        </w:rPr>
        <w:tab/>
        <w:t>Introduction</w:t>
      </w:r>
    </w:p>
    <w:p w14:paraId="1058AD85" w14:textId="25F30634" w:rsidR="005F436C" w:rsidRDefault="005F436C" w:rsidP="005F436C">
      <w:pPr>
        <w:pStyle w:val="Discussion"/>
      </w:pPr>
      <w:r>
        <w:t xml:space="preserve">This </w:t>
      </w:r>
      <w:r w:rsidR="00A01605">
        <w:t xml:space="preserve">is the summary of offline discussions on the first comeback for Ambient </w:t>
      </w:r>
      <w:proofErr w:type="spellStart"/>
      <w:r w:rsidR="00A01605">
        <w:t>AIoT</w:t>
      </w:r>
      <w:proofErr w:type="spellEnd"/>
      <w:r w:rsidR="00A01605">
        <w:t xml:space="preserve"> during RAN3#124.</w:t>
      </w:r>
    </w:p>
    <w:p w14:paraId="2D8CC32D" w14:textId="198BE10C" w:rsidR="00A01605" w:rsidRDefault="00A01605" w:rsidP="005F436C">
      <w:pPr>
        <w:pStyle w:val="Discussion"/>
      </w:pPr>
      <w:r>
        <w:t>The chair’s minutes are as follows:</w:t>
      </w:r>
    </w:p>
    <w:p w14:paraId="73A23AC1" w14:textId="77777777" w:rsidR="00A01605" w:rsidRDefault="00A01605" w:rsidP="00466857">
      <w:pPr>
        <w:ind w:left="284"/>
        <w:rPr>
          <w:rFonts w:ascii="Calibri" w:hAnsi="Calibri" w:cs="Calibri"/>
          <w:b/>
          <w:color w:val="FF00FF"/>
          <w:sz w:val="18"/>
        </w:rPr>
      </w:pPr>
      <w:r>
        <w:rPr>
          <w:rFonts w:ascii="Calibri" w:hAnsi="Calibri" w:cs="Calibri"/>
          <w:b/>
          <w:color w:val="FF00FF"/>
          <w:sz w:val="18"/>
        </w:rPr>
        <w:t>CB: # AIoT1_Architecture</w:t>
      </w:r>
    </w:p>
    <w:p w14:paraId="31B50343" w14:textId="77777777" w:rsidR="00A01605" w:rsidRDefault="00A01605" w:rsidP="00466857">
      <w:pPr>
        <w:ind w:left="284"/>
        <w:rPr>
          <w:rFonts w:ascii="Calibri" w:hAnsi="Calibri" w:cs="Calibri"/>
          <w:b/>
          <w:color w:val="FF00FF"/>
          <w:sz w:val="18"/>
        </w:rPr>
      </w:pPr>
      <w:r>
        <w:rPr>
          <w:rFonts w:ascii="Calibri" w:hAnsi="Calibri" w:cs="Calibri"/>
          <w:b/>
          <w:color w:val="FF00FF"/>
          <w:sz w:val="18"/>
        </w:rPr>
        <w:t>- Focus on how to capture the system architecture in TR</w:t>
      </w:r>
    </w:p>
    <w:p w14:paraId="084AF2A4" w14:textId="77777777" w:rsidR="00A01605" w:rsidRDefault="00A01605" w:rsidP="00466857">
      <w:pPr>
        <w:ind w:left="284"/>
        <w:rPr>
          <w:rFonts w:ascii="Calibri" w:hAnsi="Calibri" w:cs="Calibri"/>
          <w:b/>
          <w:color w:val="FF00FF"/>
          <w:sz w:val="18"/>
        </w:rPr>
      </w:pPr>
      <w:r>
        <w:rPr>
          <w:rFonts w:ascii="Calibri" w:hAnsi="Calibri" w:cs="Calibri"/>
          <w:b/>
          <w:color w:val="FF00FF"/>
          <w:sz w:val="18"/>
        </w:rPr>
        <w:t xml:space="preserve">- Discuss the definition of </w:t>
      </w:r>
      <w:r w:rsidRPr="00CE4949">
        <w:rPr>
          <w:rFonts w:ascii="Calibri" w:hAnsi="Calibri" w:cs="Calibri"/>
          <w:b/>
          <w:color w:val="FF00FF"/>
          <w:sz w:val="18"/>
        </w:rPr>
        <w:t xml:space="preserve">common reader function and </w:t>
      </w:r>
      <w:proofErr w:type="spellStart"/>
      <w:r w:rsidRPr="00CE4949">
        <w:rPr>
          <w:rFonts w:ascii="Calibri" w:hAnsi="Calibri" w:cs="Calibri"/>
          <w:b/>
          <w:color w:val="FF00FF"/>
          <w:sz w:val="18"/>
        </w:rPr>
        <w:t>AIoT</w:t>
      </w:r>
      <w:proofErr w:type="spellEnd"/>
      <w:r w:rsidRPr="00CE4949">
        <w:rPr>
          <w:rFonts w:ascii="Calibri" w:hAnsi="Calibri" w:cs="Calibri"/>
          <w:b/>
          <w:color w:val="FF00FF"/>
          <w:sz w:val="18"/>
        </w:rPr>
        <w:t xml:space="preserve"> RAN function</w:t>
      </w:r>
    </w:p>
    <w:p w14:paraId="3E4B3420" w14:textId="77777777" w:rsidR="00A01605" w:rsidRDefault="00A01605" w:rsidP="00466857">
      <w:pPr>
        <w:ind w:left="284"/>
        <w:rPr>
          <w:rFonts w:ascii="Calibri" w:hAnsi="Calibri" w:cs="Calibri"/>
          <w:b/>
          <w:color w:val="FF00FF"/>
          <w:sz w:val="18"/>
        </w:rPr>
      </w:pPr>
      <w:r>
        <w:rPr>
          <w:rFonts w:ascii="Calibri" w:hAnsi="Calibri" w:cs="Calibri"/>
          <w:b/>
          <w:color w:val="FF00FF"/>
          <w:sz w:val="18"/>
        </w:rPr>
        <w:t>- the possibility to send LS to other WGs on security?</w:t>
      </w:r>
    </w:p>
    <w:p w14:paraId="661B9274" w14:textId="77777777" w:rsidR="00A01605" w:rsidRPr="00CE4949" w:rsidRDefault="00A01605" w:rsidP="00466857">
      <w:pPr>
        <w:ind w:left="284"/>
        <w:rPr>
          <w:rFonts w:ascii="Calibri" w:hAnsi="Calibri" w:cs="Calibri"/>
          <w:color w:val="000000"/>
          <w:sz w:val="18"/>
        </w:rPr>
      </w:pPr>
      <w:r>
        <w:rPr>
          <w:rFonts w:ascii="Calibri" w:hAnsi="Calibri" w:cs="Calibri"/>
          <w:color w:val="000000"/>
          <w:sz w:val="18"/>
        </w:rPr>
        <w:t>(moderator – E///)</w:t>
      </w:r>
    </w:p>
    <w:p w14:paraId="1A439AB4" w14:textId="5DA56263" w:rsidR="004839DB" w:rsidRDefault="00466857" w:rsidP="004839DB">
      <w:pPr>
        <w:pStyle w:val="Discussion"/>
      </w:pPr>
      <w:r>
        <w:t>O</w:t>
      </w:r>
      <w:r w:rsidR="00A01605">
        <w:t xml:space="preserve">ffline discussions were based on R3-243549 and attempted to produce commonly acceptable content for TR 38.769, as shown below in the “Text Proposal”, containing architecture related Figures and the definition of </w:t>
      </w:r>
      <w:r>
        <w:t xml:space="preserve">the </w:t>
      </w:r>
      <w:r w:rsidR="00A01605">
        <w:t>terms used in the figure.</w:t>
      </w:r>
      <w:r>
        <w:t xml:space="preserve"> Items for further study are captured within “Editor’s Notes”.</w:t>
      </w:r>
    </w:p>
    <w:p w14:paraId="44EA9308" w14:textId="2C6E3575" w:rsidR="000C2FBB" w:rsidRDefault="000C2FBB" w:rsidP="000C2FBB">
      <w:pPr>
        <w:pStyle w:val="Discussion"/>
      </w:pPr>
      <w:r>
        <w:t>For chair minutes</w:t>
      </w:r>
      <w:r>
        <w:t>:</w:t>
      </w:r>
    </w:p>
    <w:p w14:paraId="39DD8185" w14:textId="19624B86" w:rsidR="00A01605" w:rsidRPr="000C2FBB" w:rsidRDefault="000C2FBB" w:rsidP="004839DB">
      <w:pPr>
        <w:pStyle w:val="DiscussonB1"/>
        <w:rPr>
          <w:b/>
          <w:bCs/>
        </w:rPr>
      </w:pPr>
      <w:r w:rsidRPr="000C2FBB">
        <w:rPr>
          <w:b/>
          <w:bCs/>
          <w:color w:val="00B050"/>
        </w:rPr>
        <w:t>Text Proposal in R3-243807 agreed</w:t>
      </w:r>
    </w:p>
    <w:p w14:paraId="2E922BED" w14:textId="77777777" w:rsidR="00EE0733" w:rsidRPr="00EE0733" w:rsidRDefault="00EE0733" w:rsidP="00EE0733">
      <w:pPr>
        <w:pStyle w:val="Heading1"/>
      </w:pPr>
      <w:r>
        <w:t>2</w:t>
      </w:r>
      <w:r>
        <w:tab/>
        <w:t>Text Proposal</w:t>
      </w:r>
      <w:r w:rsidR="00520062">
        <w:t xml:space="preserve"> </w:t>
      </w:r>
    </w:p>
    <w:p w14:paraId="5B38FA27" w14:textId="77777777" w:rsidR="004260ED" w:rsidRPr="00CE63E2" w:rsidRDefault="004260ED" w:rsidP="004260ED">
      <w:pPr>
        <w:pStyle w:val="FirstChange"/>
      </w:pPr>
      <w:bookmarkStart w:id="3" w:name="_Toc367182965"/>
      <w:bookmarkStart w:id="4" w:name="_Toc160111601"/>
      <w:r w:rsidRPr="00CE63E2">
        <w:t>&lt;&lt;&lt;&lt;&lt;&lt;&lt;&lt;&lt;&lt;&lt;&lt;&lt;&lt;&lt;&lt;&lt;&lt;&lt;&lt; First Change</w:t>
      </w:r>
      <w:r>
        <w:t xml:space="preserve"> </w:t>
      </w:r>
      <w:r w:rsidRPr="00CE63E2">
        <w:t>&gt;&gt;&gt;&gt;&gt;&gt;&gt;&gt;&gt;&gt;&gt;&gt;&gt;&gt;&gt;&gt;&gt;&gt;&gt;&gt;</w:t>
      </w:r>
    </w:p>
    <w:bookmarkEnd w:id="3"/>
    <w:p w14:paraId="33E18D00" w14:textId="77777777" w:rsidR="004260ED" w:rsidRDefault="004260ED" w:rsidP="004260ED">
      <w:pPr>
        <w:pStyle w:val="Heading2"/>
      </w:pPr>
      <w:r>
        <w:t>6.4</w:t>
      </w:r>
      <w:r>
        <w:tab/>
        <w:t>RAN architecture aspects</w:t>
      </w:r>
      <w:bookmarkEnd w:id="4"/>
    </w:p>
    <w:p w14:paraId="6EEB02E0" w14:textId="77777777" w:rsidR="004260ED" w:rsidRDefault="004260ED" w:rsidP="004260ED">
      <w:pPr>
        <w:pStyle w:val="EditorsNote"/>
        <w:rPr>
          <w:ins w:id="5" w:author="Ericsson User" w:date="2024-05-09T17:50:00Z"/>
        </w:rPr>
      </w:pPr>
      <w:r w:rsidRPr="00BC6DE0">
        <w:t>Editor’s note: Corresponds to the second RAN3 objective in the SID, to identify RAN architecture aspects, including whether support for split architecture is necessary.</w:t>
      </w:r>
    </w:p>
    <w:p w14:paraId="48DA4F53" w14:textId="77777777" w:rsidR="004260ED" w:rsidRDefault="004260ED" w:rsidP="004260ED">
      <w:pPr>
        <w:rPr>
          <w:ins w:id="6" w:author="Ericsson User" w:date="2024-05-09T17:57:00Z"/>
        </w:rPr>
      </w:pPr>
      <w:ins w:id="7" w:author="Ericsson User" w:date="2024-05-09T17:51:00Z">
        <w:r>
          <w:t>Th</w:t>
        </w:r>
      </w:ins>
      <w:ins w:id="8" w:author="Ericsson User" w:date="2024-05-09T17:52:00Z">
        <w:r>
          <w:t xml:space="preserve">is chapter attempts to identify </w:t>
        </w:r>
      </w:ins>
      <w:ins w:id="9" w:author="Ericsson User" w:date="2024-05-09T17:54:00Z">
        <w:r>
          <w:t xml:space="preserve">and describe </w:t>
        </w:r>
      </w:ins>
      <w:ins w:id="10" w:author="Ericsson User" w:date="2024-05-09T17:52:00Z">
        <w:r>
          <w:t xml:space="preserve">architectural elements necessary to </w:t>
        </w:r>
      </w:ins>
      <w:ins w:id="11" w:author="Ericsson User" w:date="2024-05-09T17:53:00Z">
        <w:r>
          <w:t>define a RAN architecture for support of Ambient IoT embedded in the overall 5G system architecture</w:t>
        </w:r>
      </w:ins>
      <w:ins w:id="12" w:author="Ericsson User" w:date="2024-05-09T17:56:00Z">
        <w:r>
          <w:t xml:space="preserve"> in support of topology 1 and topology 2 (as defined in TR 38.848 [2]).</w:t>
        </w:r>
      </w:ins>
    </w:p>
    <w:p w14:paraId="7A21F80B" w14:textId="77777777" w:rsidR="004260ED" w:rsidRDefault="004260ED" w:rsidP="004260ED">
      <w:pPr>
        <w:rPr>
          <w:ins w:id="13" w:author="Ericsson User" w:date="2024-05-09T17:55:00Z"/>
        </w:rPr>
      </w:pPr>
      <w:ins w:id="14" w:author="Ericsson User" w:date="2024-05-09T17:57:00Z">
        <w:r>
          <w:t xml:space="preserve">This chapter </w:t>
        </w:r>
      </w:ins>
      <w:ins w:id="15" w:author="Ericsson User" w:date="2024-05-09T17:55:00Z">
        <w:r>
          <w:t>also attempts to identify a functional split between RAN and CN.</w:t>
        </w:r>
      </w:ins>
    </w:p>
    <w:p w14:paraId="0435B67C" w14:textId="77777777" w:rsidR="004260ED" w:rsidRDefault="004260ED" w:rsidP="004260ED">
      <w:pPr>
        <w:rPr>
          <w:ins w:id="16" w:author="Ericsson User" w:date="2024-05-09T17:58:00Z"/>
        </w:rPr>
      </w:pPr>
      <w:ins w:id="17" w:author="Ericsson User" w:date="2024-05-09T17:58:00Z">
        <w:r>
          <w:t>Figure 6.4</w:t>
        </w:r>
      </w:ins>
      <w:ins w:id="18" w:author="Ericsson User" w:date="2024-05-09T18:01:00Z">
        <w:r>
          <w:t>-</w:t>
        </w:r>
      </w:ins>
      <w:ins w:id="19" w:author="Ericsson User" w:date="2024-05-09T17:58:00Z">
        <w:r>
          <w:t>1 depicts a simplified System architecture, able to support topology 1 and topology 2.</w:t>
        </w:r>
      </w:ins>
    </w:p>
    <w:p w14:paraId="1BA66986" w14:textId="77777777" w:rsidR="004260ED" w:rsidRDefault="004260ED" w:rsidP="004260ED">
      <w:pPr>
        <w:rPr>
          <w:ins w:id="20" w:author="Ericsson User" w:date="2024-05-09T17:59:00Z"/>
        </w:rPr>
      </w:pPr>
      <w:ins w:id="21" w:author="Ericsson User" w:date="2024-05-09T17:58:00Z">
        <w:r>
          <w:t>It consists of the following archite</w:t>
        </w:r>
      </w:ins>
      <w:ins w:id="22" w:author="Ericsson User" w:date="2024-05-09T17:59:00Z">
        <w:r>
          <w:t>ctural elements:</w:t>
        </w:r>
      </w:ins>
    </w:p>
    <w:p w14:paraId="5A2AEF2D" w14:textId="4D7C8C60" w:rsidR="004260ED" w:rsidRDefault="004260ED" w:rsidP="004260ED">
      <w:pPr>
        <w:pStyle w:val="B1"/>
        <w:rPr>
          <w:ins w:id="23" w:author="Ericsson User" w:date="2024-05-09T18:03:00Z"/>
        </w:rPr>
      </w:pPr>
      <w:proofErr w:type="spellStart"/>
      <w:ins w:id="24" w:author="Ericsson User" w:date="2024-05-09T17:59:00Z">
        <w:r w:rsidRPr="00B8495B">
          <w:rPr>
            <w:b/>
            <w:bCs/>
          </w:rPr>
          <w:t>AIoT</w:t>
        </w:r>
        <w:proofErr w:type="spellEnd"/>
        <w:r w:rsidRPr="00B8495B">
          <w:rPr>
            <w:b/>
            <w:bCs/>
          </w:rPr>
          <w:t xml:space="preserve"> device</w:t>
        </w:r>
        <w:r w:rsidRPr="00B8495B">
          <w:t>: equipment with characteristics outlined e.g. in TS 22.369 [x]</w:t>
        </w:r>
      </w:ins>
      <w:ins w:id="25" w:author="Ericsson User r1" w:date="2024-05-22T04:10:00Z">
        <w:r w:rsidR="0063486D">
          <w:t xml:space="preserve"> and TR 38.848 [</w:t>
        </w:r>
      </w:ins>
      <w:ins w:id="26" w:author="Ericsson User r1" w:date="2024-05-22T10:52:00Z">
        <w:r w:rsidR="000C2FBB">
          <w:t>2</w:t>
        </w:r>
      </w:ins>
      <w:ins w:id="27" w:author="Ericsson User r1" w:date="2024-05-22T04:10:00Z">
        <w:r w:rsidR="0063486D">
          <w:t>]</w:t>
        </w:r>
      </w:ins>
      <w:ins w:id="28" w:author="Ericsson User" w:date="2024-05-09T17:59:00Z">
        <w:r w:rsidRPr="00B8495B">
          <w:t xml:space="preserve">. </w:t>
        </w:r>
      </w:ins>
    </w:p>
    <w:p w14:paraId="758E572F" w14:textId="24B1C229" w:rsidR="0063486D" w:rsidRPr="00B8495B" w:rsidRDefault="0063486D" w:rsidP="0063486D">
      <w:pPr>
        <w:pStyle w:val="EditorsNote"/>
        <w:rPr>
          <w:ins w:id="29" w:author="Ericsson User r1" w:date="2024-05-22T04:13:00Z"/>
        </w:rPr>
      </w:pPr>
      <w:ins w:id="30" w:author="Ericsson User r1" w:date="2024-05-22T04:13:00Z">
        <w:r>
          <w:t>Editor’s Note: Further</w:t>
        </w:r>
        <w:r w:rsidRPr="00B8495B">
          <w:t xml:space="preserve"> details </w:t>
        </w:r>
        <w:r>
          <w:t>FFS, if any.</w:t>
        </w:r>
      </w:ins>
    </w:p>
    <w:p w14:paraId="2CE47454" w14:textId="2807C2F2" w:rsidR="004260ED" w:rsidRDefault="00B124DB" w:rsidP="000C2FBB">
      <w:pPr>
        <w:pStyle w:val="EditorsNote"/>
        <w:rPr>
          <w:ins w:id="31" w:author="Ericsson User" w:date="2024-05-09T18:03:00Z"/>
        </w:rPr>
      </w:pPr>
      <w:commentRangeStart w:id="32"/>
      <w:commentRangeEnd w:id="32"/>
      <w:r>
        <w:rPr>
          <w:rStyle w:val="CommentReference"/>
          <w:color w:val="auto"/>
        </w:rPr>
        <w:commentReference w:id="32"/>
      </w:r>
      <w:proofErr w:type="spellStart"/>
      <w:ins w:id="33" w:author="Ericsson User" w:date="2024-05-09T17:59:00Z">
        <w:r w:rsidR="004260ED" w:rsidRPr="00B8495B">
          <w:rPr>
            <w:b/>
            <w:bCs/>
          </w:rPr>
          <w:t>AIoT</w:t>
        </w:r>
        <w:proofErr w:type="spellEnd"/>
        <w:r w:rsidR="004260ED" w:rsidRPr="00B8495B">
          <w:rPr>
            <w:b/>
            <w:bCs/>
          </w:rPr>
          <w:t xml:space="preserve"> RAN</w:t>
        </w:r>
        <w:r w:rsidR="004260ED" w:rsidRPr="00B8495B">
          <w:t xml:space="preserve">: executing 5GS functions </w:t>
        </w:r>
      </w:ins>
      <w:ins w:id="34" w:author="Ericsson User r1" w:date="2024-05-22T04:18:00Z">
        <w:r w:rsidR="0063486D">
          <w:t xml:space="preserve">for </w:t>
        </w:r>
        <w:proofErr w:type="spellStart"/>
        <w:r w:rsidR="0063486D">
          <w:t>AIoT</w:t>
        </w:r>
        <w:proofErr w:type="spellEnd"/>
        <w:r w:rsidR="0063486D">
          <w:t xml:space="preserve"> </w:t>
        </w:r>
      </w:ins>
      <w:ins w:id="35" w:author="Ericsson User" w:date="2024-05-09T17:59:00Z">
        <w:r w:rsidR="004260ED" w:rsidRPr="00B8495B">
          <w:t xml:space="preserve">as of the functional split between RAN and CN </w:t>
        </w:r>
      </w:ins>
    </w:p>
    <w:p w14:paraId="534F92DB" w14:textId="2E0F860B" w:rsidR="004260ED" w:rsidRDefault="004260ED" w:rsidP="004260ED">
      <w:pPr>
        <w:pStyle w:val="EditorsNote"/>
        <w:rPr>
          <w:ins w:id="36" w:author="Ericsson User r1" w:date="2024-05-22T04:27:00Z"/>
        </w:rPr>
      </w:pPr>
      <w:ins w:id="37" w:author="Ericsson User" w:date="2024-05-09T18:06:00Z">
        <w:r>
          <w:lastRenderedPageBreak/>
          <w:t xml:space="preserve">Editor’s Note: </w:t>
        </w:r>
      </w:ins>
      <w:ins w:id="38" w:author="Ericsson User" w:date="2024-05-09T18:07:00Z">
        <w:r>
          <w:t>Further</w:t>
        </w:r>
      </w:ins>
      <w:ins w:id="39" w:author="Ericsson User" w:date="2024-05-09T17:59:00Z">
        <w:r w:rsidRPr="00B8495B">
          <w:t xml:space="preserve"> details regarding </w:t>
        </w:r>
      </w:ins>
      <w:ins w:id="40" w:author="Ericsson User r1" w:date="2024-05-22T04:18:00Z">
        <w:r w:rsidR="0063486D">
          <w:t xml:space="preserve">5GS </w:t>
        </w:r>
        <w:proofErr w:type="spellStart"/>
        <w:r w:rsidR="0063486D">
          <w:t>AIoT</w:t>
        </w:r>
        <w:proofErr w:type="spellEnd"/>
        <w:r w:rsidR="0063486D">
          <w:t xml:space="preserve"> functions and the </w:t>
        </w:r>
      </w:ins>
      <w:ins w:id="41" w:author="Ericsson User r1" w:date="2024-05-22T04:19:00Z">
        <w:r w:rsidR="0063486D">
          <w:t xml:space="preserve">respective </w:t>
        </w:r>
      </w:ins>
      <w:ins w:id="42" w:author="Ericsson User" w:date="2024-05-09T17:59:00Z">
        <w:r w:rsidRPr="00B8495B">
          <w:t>functional split to be decided by RAN2, RAN3 and SA2</w:t>
        </w:r>
      </w:ins>
      <w:ins w:id="43" w:author="Ericsson User r1" w:date="2024-05-22T04:22:00Z">
        <w:r w:rsidR="0063486D">
          <w:t>.</w:t>
        </w:r>
      </w:ins>
    </w:p>
    <w:p w14:paraId="4770E662" w14:textId="33A56B7D" w:rsidR="009350B9" w:rsidRDefault="009350B9" w:rsidP="004260ED">
      <w:pPr>
        <w:pStyle w:val="EditorsNote"/>
        <w:rPr>
          <w:ins w:id="44" w:author="Ericsson User r1" w:date="2024-05-22T04:40:00Z"/>
        </w:rPr>
      </w:pPr>
      <w:ins w:id="45" w:author="Ericsson User r1" w:date="2024-05-22T04:27:00Z">
        <w:r>
          <w:t xml:space="preserve">Editor’s Note: </w:t>
        </w:r>
      </w:ins>
      <w:ins w:id="46" w:author="Ericsson User r1" w:date="2024-05-22T04:28:00Z">
        <w:r>
          <w:t xml:space="preserve">Whether </w:t>
        </w:r>
        <w:proofErr w:type="spellStart"/>
        <w:r>
          <w:t>AIoT</w:t>
        </w:r>
        <w:proofErr w:type="spellEnd"/>
        <w:r>
          <w:t xml:space="preserve"> functions are hosted by 5GS is still challenged by one company. How to resolve this is not clear yet.</w:t>
        </w:r>
      </w:ins>
    </w:p>
    <w:p w14:paraId="67A4F8D8" w14:textId="159514FA" w:rsidR="004634EA" w:rsidRPr="00B8495B" w:rsidRDefault="004634EA" w:rsidP="004260ED">
      <w:pPr>
        <w:pStyle w:val="EditorsNote"/>
        <w:rPr>
          <w:ins w:id="47" w:author="Ericsson User" w:date="2024-05-09T17:59:00Z"/>
        </w:rPr>
      </w:pPr>
      <w:ins w:id="48" w:author="Ericsson User r1" w:date="2024-05-22T04:40:00Z">
        <w:r>
          <w:t xml:space="preserve">Editor’s Note: </w:t>
        </w:r>
        <w:proofErr w:type="spellStart"/>
        <w:r>
          <w:t>AIoT</w:t>
        </w:r>
        <w:proofErr w:type="spellEnd"/>
        <w:r>
          <w:t xml:space="preserve"> RAN definition as above challenged by one company.</w:t>
        </w:r>
      </w:ins>
    </w:p>
    <w:p w14:paraId="2EC1BB51" w14:textId="65930D1F" w:rsidR="004260ED" w:rsidRDefault="004260ED" w:rsidP="004260ED">
      <w:pPr>
        <w:pStyle w:val="B1"/>
        <w:rPr>
          <w:ins w:id="49" w:author="Ericsson User" w:date="2024-05-09T18:03:00Z"/>
        </w:rPr>
      </w:pPr>
      <w:proofErr w:type="spellStart"/>
      <w:ins w:id="50" w:author="Ericsson User" w:date="2024-05-09T17:59:00Z">
        <w:r w:rsidRPr="00B8495B">
          <w:rPr>
            <w:b/>
            <w:bCs/>
          </w:rPr>
          <w:t>AIoT</w:t>
        </w:r>
        <w:proofErr w:type="spellEnd"/>
        <w:r w:rsidRPr="00B8495B">
          <w:rPr>
            <w:b/>
            <w:bCs/>
          </w:rPr>
          <w:t xml:space="preserve"> radio</w:t>
        </w:r>
        <w:r w:rsidRPr="00B8495B">
          <w:t xml:space="preserve">: radio interface between </w:t>
        </w:r>
        <w:proofErr w:type="spellStart"/>
        <w:r w:rsidRPr="00B8495B">
          <w:t>AIoT</w:t>
        </w:r>
        <w:proofErr w:type="spellEnd"/>
        <w:r w:rsidRPr="00B8495B">
          <w:t xml:space="preserve"> RAN and </w:t>
        </w:r>
        <w:proofErr w:type="spellStart"/>
        <w:r w:rsidRPr="00B8495B">
          <w:t>AIoT</w:t>
        </w:r>
        <w:proofErr w:type="spellEnd"/>
        <w:r w:rsidRPr="00B8495B">
          <w:t xml:space="preserve"> device. </w:t>
        </w:r>
      </w:ins>
    </w:p>
    <w:p w14:paraId="593BF182" w14:textId="77777777" w:rsidR="004260ED" w:rsidRPr="00B8495B" w:rsidRDefault="004260ED" w:rsidP="004260ED">
      <w:pPr>
        <w:pStyle w:val="EditorsNote"/>
        <w:rPr>
          <w:ins w:id="51" w:author="Ericsson User" w:date="2024-05-09T17:59:00Z"/>
        </w:rPr>
      </w:pPr>
      <w:ins w:id="52" w:author="Ericsson User" w:date="2024-05-09T18:07:00Z">
        <w:r>
          <w:t xml:space="preserve">Editor’s Note: Further </w:t>
        </w:r>
      </w:ins>
      <w:ins w:id="53" w:author="Ericsson User" w:date="2024-05-09T17:59:00Z">
        <w:r w:rsidRPr="00B8495B">
          <w:t>on details to be discussed by RAN1&amp;2</w:t>
        </w:r>
      </w:ins>
    </w:p>
    <w:p w14:paraId="5387F6F6" w14:textId="29E3DF4F" w:rsidR="00F54A0D" w:rsidRPr="001A12FF" w:rsidRDefault="00F54A0D" w:rsidP="00F54A0D">
      <w:pPr>
        <w:pStyle w:val="EditorsNote"/>
        <w:rPr>
          <w:ins w:id="54" w:author="Ericsson User r1" w:date="2024-05-22T04:48:00Z"/>
        </w:rPr>
      </w:pPr>
      <w:ins w:id="55" w:author="Ericsson User r1" w:date="2024-05-22T04:48:00Z">
        <w:r>
          <w:t xml:space="preserve">Editor’s Note: whether </w:t>
        </w:r>
      </w:ins>
      <w:ins w:id="56" w:author="Ericsson User r1" w:date="2024-05-22T04:49:00Z">
        <w:r>
          <w:t>this definition</w:t>
        </w:r>
      </w:ins>
      <w:ins w:id="57" w:author="Ericsson User r1" w:date="2024-05-22T04:48:00Z">
        <w:r>
          <w:t xml:space="preserve"> applies also for topology 2 is FFS.</w:t>
        </w:r>
      </w:ins>
    </w:p>
    <w:p w14:paraId="6BACF552" w14:textId="44B7EA68" w:rsidR="004260ED" w:rsidRDefault="004260ED" w:rsidP="004260ED">
      <w:pPr>
        <w:pStyle w:val="B1"/>
        <w:rPr>
          <w:ins w:id="58" w:author="Ericsson User" w:date="2024-05-09T18:03:00Z"/>
        </w:rPr>
      </w:pPr>
      <w:proofErr w:type="spellStart"/>
      <w:ins w:id="59" w:author="Ericsson User" w:date="2024-05-09T17:59:00Z">
        <w:r w:rsidRPr="00B8495B">
          <w:rPr>
            <w:b/>
            <w:bCs/>
          </w:rPr>
          <w:t>AIoT</w:t>
        </w:r>
        <w:proofErr w:type="spellEnd"/>
        <w:r w:rsidRPr="00B8495B">
          <w:rPr>
            <w:b/>
            <w:bCs/>
          </w:rPr>
          <w:t xml:space="preserve"> CN</w:t>
        </w:r>
        <w:r w:rsidRPr="00B8495B">
          <w:t xml:space="preserve">: executing 5GS functions </w:t>
        </w:r>
      </w:ins>
      <w:ins w:id="60" w:author="Ericsson User r1" w:date="2024-05-22T04:24:00Z">
        <w:r w:rsidR="0063486D">
          <w:t xml:space="preserve">for </w:t>
        </w:r>
        <w:proofErr w:type="spellStart"/>
        <w:r w:rsidR="0063486D">
          <w:t>AIoT</w:t>
        </w:r>
        <w:proofErr w:type="spellEnd"/>
        <w:r w:rsidR="0063486D">
          <w:t xml:space="preserve"> </w:t>
        </w:r>
      </w:ins>
      <w:ins w:id="61" w:author="Ericsson User" w:date="2024-05-09T17:59:00Z">
        <w:r w:rsidRPr="00B8495B">
          <w:t xml:space="preserve">as of the functional split between RAN and CN </w:t>
        </w:r>
      </w:ins>
    </w:p>
    <w:p w14:paraId="654C369C" w14:textId="315EFF82" w:rsidR="004260ED" w:rsidRPr="00B8495B" w:rsidRDefault="004260ED" w:rsidP="004260ED">
      <w:pPr>
        <w:pStyle w:val="EditorsNote"/>
        <w:rPr>
          <w:ins w:id="62" w:author="Ericsson User" w:date="2024-05-09T18:07:00Z"/>
        </w:rPr>
      </w:pPr>
      <w:ins w:id="63" w:author="Ericsson User" w:date="2024-05-09T18:07:00Z">
        <w:r>
          <w:t>Editor’s Note: Further</w:t>
        </w:r>
        <w:r w:rsidRPr="00B8495B">
          <w:t xml:space="preserve"> details regarding </w:t>
        </w:r>
      </w:ins>
      <w:ins w:id="64" w:author="Ericsson User r1" w:date="2024-05-22T04:53:00Z">
        <w:r w:rsidR="00B40634">
          <w:t xml:space="preserve">5GS </w:t>
        </w:r>
        <w:proofErr w:type="spellStart"/>
        <w:r w:rsidR="00B40634">
          <w:t>AIoT</w:t>
        </w:r>
        <w:proofErr w:type="spellEnd"/>
        <w:r w:rsidR="00B40634">
          <w:t xml:space="preserve"> functions and the respective</w:t>
        </w:r>
        <w:r w:rsidR="00B40634" w:rsidRPr="00B8495B">
          <w:t xml:space="preserve"> </w:t>
        </w:r>
      </w:ins>
      <w:ins w:id="65" w:author="Ericsson User" w:date="2024-05-09T18:07:00Z">
        <w:r w:rsidRPr="00B8495B">
          <w:t>functional split to be decided by RAN2, RAN3 and SA2</w:t>
        </w:r>
      </w:ins>
    </w:p>
    <w:p w14:paraId="6C314237" w14:textId="77777777" w:rsidR="00B40634" w:rsidRDefault="00B40634" w:rsidP="00B40634">
      <w:pPr>
        <w:pStyle w:val="EditorsNote"/>
        <w:rPr>
          <w:ins w:id="66" w:author="Ericsson User r1" w:date="2024-05-22T04:53:00Z"/>
        </w:rPr>
      </w:pPr>
      <w:ins w:id="67" w:author="Ericsson User r1" w:date="2024-05-22T04:53:00Z">
        <w:r>
          <w:t xml:space="preserve">Editor’s Note: Whether </w:t>
        </w:r>
        <w:proofErr w:type="spellStart"/>
        <w:r>
          <w:t>AIoT</w:t>
        </w:r>
        <w:proofErr w:type="spellEnd"/>
        <w:r>
          <w:t xml:space="preserve"> functions are hosted by 5GS is still challenged by one company. How to resolve this is not clear yet.</w:t>
        </w:r>
      </w:ins>
    </w:p>
    <w:p w14:paraId="37D7E733" w14:textId="6017ECF6" w:rsidR="004260ED" w:rsidRDefault="004260ED" w:rsidP="004260ED">
      <w:pPr>
        <w:pStyle w:val="B1"/>
        <w:rPr>
          <w:ins w:id="68" w:author="Ericsson User" w:date="2024-05-09T18:03:00Z"/>
        </w:rPr>
      </w:pPr>
      <w:ins w:id="69" w:author="Ericsson User" w:date="2024-05-09T17:59:00Z">
        <w:r w:rsidRPr="00B8495B">
          <w:rPr>
            <w:b/>
            <w:bCs/>
          </w:rPr>
          <w:t>XX interface</w:t>
        </w:r>
        <w:r w:rsidRPr="00B8495B">
          <w:t xml:space="preserve">: interface between </w:t>
        </w:r>
      </w:ins>
      <w:ins w:id="70" w:author="Ericsson User" w:date="2024-05-09T18:09:00Z">
        <w:r>
          <w:t xml:space="preserve">the </w:t>
        </w:r>
        <w:proofErr w:type="spellStart"/>
        <w:r>
          <w:t>AIoT</w:t>
        </w:r>
        <w:proofErr w:type="spellEnd"/>
        <w:r>
          <w:t xml:space="preserve"> RAN and the </w:t>
        </w:r>
      </w:ins>
      <w:proofErr w:type="spellStart"/>
      <w:ins w:id="71" w:author="Ericsson User" w:date="2024-05-09T17:59:00Z">
        <w:r w:rsidRPr="00B8495B">
          <w:t>AIoT</w:t>
        </w:r>
        <w:proofErr w:type="spellEnd"/>
        <w:r w:rsidRPr="00B8495B">
          <w:t xml:space="preserve"> CN</w:t>
        </w:r>
      </w:ins>
      <w:ins w:id="72" w:author="Ericsson User" w:date="2024-05-09T18:11:00Z">
        <w:r>
          <w:t xml:space="preserve"> </w:t>
        </w:r>
      </w:ins>
      <w:ins w:id="73" w:author="Ericsson User r1" w:date="2024-05-22T00:17:00Z">
        <w:r>
          <w:t>on which</w:t>
        </w:r>
      </w:ins>
      <w:ins w:id="74" w:author="Ericsson User" w:date="2024-05-09T18:12:00Z">
        <w:r>
          <w:t xml:space="preserve"> certain </w:t>
        </w:r>
      </w:ins>
      <w:proofErr w:type="spellStart"/>
      <w:ins w:id="75" w:author="Ericsson User" w:date="2024-05-09T18:11:00Z">
        <w:r>
          <w:t>AIoT</w:t>
        </w:r>
        <w:proofErr w:type="spellEnd"/>
        <w:r>
          <w:t xml:space="preserve"> specific functions are performed</w:t>
        </w:r>
      </w:ins>
    </w:p>
    <w:p w14:paraId="70CD51E9" w14:textId="03EAAC31" w:rsidR="004260ED" w:rsidRPr="00B8495B" w:rsidRDefault="004260ED" w:rsidP="004260ED">
      <w:pPr>
        <w:pStyle w:val="EditorsNote"/>
        <w:rPr>
          <w:ins w:id="76" w:author="Ericsson User" w:date="2024-05-09T17:59:00Z"/>
        </w:rPr>
      </w:pPr>
      <w:ins w:id="77" w:author="Ericsson User" w:date="2024-05-09T18:07:00Z">
        <w:r>
          <w:t xml:space="preserve">Editor’s Note: </w:t>
        </w:r>
      </w:ins>
      <w:ins w:id="78" w:author="Ericsson User" w:date="2024-05-09T18:12:00Z">
        <w:r>
          <w:t>The functions represented by the XX inte</w:t>
        </w:r>
      </w:ins>
      <w:ins w:id="79" w:author="Ericsson User r1" w:date="2024-05-22T04:54:00Z">
        <w:r w:rsidR="00B40634">
          <w:t>r</w:t>
        </w:r>
      </w:ins>
      <w:ins w:id="80" w:author="Ericsson User" w:date="2024-05-09T18:12:00Z">
        <w:r>
          <w:t>faces are FFS</w:t>
        </w:r>
      </w:ins>
      <w:ins w:id="81" w:author="Ericsson User" w:date="2024-05-09T18:13:00Z">
        <w:r>
          <w:t xml:space="preserve">. </w:t>
        </w:r>
      </w:ins>
      <w:ins w:id="82" w:author="Ericsson User" w:date="2024-05-09T18:07:00Z">
        <w:r>
          <w:t xml:space="preserve">It is </w:t>
        </w:r>
      </w:ins>
      <w:ins w:id="83" w:author="Ericsson User" w:date="2024-05-09T18:13:00Z">
        <w:r>
          <w:t xml:space="preserve">also </w:t>
        </w:r>
      </w:ins>
      <w:ins w:id="84" w:author="Ericsson User" w:date="2024-05-09T17:59:00Z">
        <w:r w:rsidRPr="00B8495B">
          <w:t xml:space="preserve">FFS whether this interface represents a new logical interface or </w:t>
        </w:r>
      </w:ins>
      <w:ins w:id="85" w:author="Ericsson User" w:date="2024-05-09T18:08:00Z">
        <w:r>
          <w:t xml:space="preserve">is </w:t>
        </w:r>
      </w:ins>
      <w:ins w:id="86" w:author="Ericsson User" w:date="2024-05-09T17:59:00Z">
        <w:r w:rsidRPr="00B8495B">
          <w:t>equal to NG.</w:t>
        </w:r>
      </w:ins>
    </w:p>
    <w:p w14:paraId="0FCC554D" w14:textId="77777777" w:rsidR="004260ED" w:rsidRDefault="004260ED" w:rsidP="004260ED">
      <w:pPr>
        <w:pStyle w:val="B1"/>
        <w:rPr>
          <w:ins w:id="87" w:author="Ericsson User" w:date="2024-05-09T18:02:00Z"/>
        </w:rPr>
      </w:pPr>
      <w:ins w:id="88" w:author="Ericsson User" w:date="2024-05-09T18:00:00Z">
        <w:r w:rsidRPr="001A12FF">
          <w:rPr>
            <w:b/>
            <w:bCs/>
          </w:rPr>
          <w:t>XX/NG</w:t>
        </w:r>
        <w:r w:rsidRPr="001A12FF">
          <w:t xml:space="preserve">: interface between </w:t>
        </w:r>
        <w:proofErr w:type="spellStart"/>
        <w:r w:rsidRPr="001A12FF">
          <w:t>AIoT</w:t>
        </w:r>
      </w:ins>
      <w:proofErr w:type="spellEnd"/>
      <w:ins w:id="89" w:author="Ericsson User" w:date="2024-05-09T18:08:00Z">
        <w:r>
          <w:t xml:space="preserve"> RA</w:t>
        </w:r>
      </w:ins>
      <w:ins w:id="90" w:author="Ericsson User" w:date="2024-05-09T18:09:00Z">
        <w:r>
          <w:t xml:space="preserve">N </w:t>
        </w:r>
      </w:ins>
      <w:ins w:id="91" w:author="Ericsson User" w:date="2024-05-09T18:00:00Z">
        <w:r w:rsidRPr="001A12FF">
          <w:t xml:space="preserve">and the </w:t>
        </w:r>
        <w:proofErr w:type="spellStart"/>
        <w:r w:rsidRPr="001A12FF">
          <w:t>AIoT</w:t>
        </w:r>
      </w:ins>
      <w:proofErr w:type="spellEnd"/>
      <w:ins w:id="92" w:author="Ericsson User" w:date="2024-05-09T18:13:00Z">
        <w:r>
          <w:t xml:space="preserve"> </w:t>
        </w:r>
      </w:ins>
      <w:ins w:id="93" w:author="Ericsson User" w:date="2024-05-09T18:00:00Z">
        <w:r w:rsidRPr="001A12FF">
          <w:t>CN.</w:t>
        </w:r>
      </w:ins>
    </w:p>
    <w:p w14:paraId="2CF135FA" w14:textId="77777777" w:rsidR="004260ED" w:rsidRPr="001A12FF" w:rsidRDefault="004260ED" w:rsidP="004260ED">
      <w:pPr>
        <w:pStyle w:val="EditorsNote"/>
        <w:rPr>
          <w:ins w:id="94" w:author="Ericsson User" w:date="2024-05-09T18:00:00Z"/>
        </w:rPr>
      </w:pPr>
      <w:ins w:id="95" w:author="Ericsson User" w:date="2024-05-09T18:13:00Z">
        <w:r>
          <w:t xml:space="preserve">Editor’s Note: “XX/NG” </w:t>
        </w:r>
      </w:ins>
      <w:ins w:id="96" w:author="Ericsson User" w:date="2024-05-09T18:14:00Z">
        <w:r>
          <w:t>is used as an intermediate term for representing the simplified system architecture supporting topolo</w:t>
        </w:r>
      </w:ins>
      <w:ins w:id="97" w:author="Ericsson User" w:date="2024-05-09T18:15:00Z">
        <w:r>
          <w:t>gies 1&amp;2. For topology 1 it may only represent “XX”, for topology 2 it might represent either 2 interface instances, one for “XX” one for NG, or NG alone.</w:t>
        </w:r>
      </w:ins>
    </w:p>
    <w:p w14:paraId="3D89AA18" w14:textId="77777777" w:rsidR="004260ED" w:rsidRPr="00B24C0D" w:rsidRDefault="004260ED" w:rsidP="004260ED"/>
    <w:p w14:paraId="654F21F9" w14:textId="62134A9B" w:rsidR="004260ED" w:rsidRDefault="004260ED" w:rsidP="004260ED">
      <w:pPr>
        <w:pStyle w:val="TH"/>
        <w:rPr>
          <w:ins w:id="98" w:author="Ericsson User" w:date="2024-05-09T17:49:00Z"/>
        </w:rPr>
      </w:pPr>
      <w:ins w:id="99" w:author="Ericsson User" w:date="2024-05-09T17:49:00Z">
        <w:r>
          <w:object w:dxaOrig="10549" w:dyaOrig="1189" w14:anchorId="1E5C1092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98.5pt;height:56pt" o:ole="">
              <v:imagedata r:id="rId12" o:title=""/>
            </v:shape>
            <o:OLEObject Type="Embed" ProgID="Visio.Drawing.15" ShapeID="_x0000_i1025" DrawAspect="Content" ObjectID="_1777883095" r:id="rId13"/>
          </w:object>
        </w:r>
      </w:ins>
    </w:p>
    <w:p w14:paraId="27D743B2" w14:textId="77777777" w:rsidR="004260ED" w:rsidRDefault="004260ED" w:rsidP="004260ED">
      <w:pPr>
        <w:pStyle w:val="TF"/>
        <w:rPr>
          <w:ins w:id="100" w:author="Ericsson User" w:date="2024-05-09T17:49:00Z"/>
        </w:rPr>
      </w:pPr>
      <w:ins w:id="101" w:author="Ericsson User" w:date="2024-05-09T17:49:00Z">
        <w:r>
          <w:t xml:space="preserve">Figure </w:t>
        </w:r>
      </w:ins>
      <w:ins w:id="102" w:author="Ericsson User" w:date="2024-05-09T18:01:00Z">
        <w:r>
          <w:t>6.4-1</w:t>
        </w:r>
      </w:ins>
      <w:ins w:id="103" w:author="Ericsson User" w:date="2024-05-09T17:49:00Z">
        <w:r>
          <w:t xml:space="preserve">: Simplified System Architecture </w:t>
        </w:r>
      </w:ins>
      <w:ins w:id="104" w:author="Ericsson User" w:date="2024-05-09T18:01:00Z">
        <w:r>
          <w:t xml:space="preserve">supporting </w:t>
        </w:r>
      </w:ins>
      <w:ins w:id="105" w:author="Ericsson User" w:date="2024-05-09T17:49:00Z">
        <w:r>
          <w:t xml:space="preserve">topology 1 </w:t>
        </w:r>
      </w:ins>
      <w:ins w:id="106" w:author="Ericsson User" w:date="2024-05-09T18:01:00Z">
        <w:r>
          <w:t>and topology 2</w:t>
        </w:r>
      </w:ins>
      <w:ins w:id="107" w:author="Ericsson User" w:date="2024-05-09T18:02:00Z">
        <w:r>
          <w:t>.</w:t>
        </w:r>
      </w:ins>
    </w:p>
    <w:p w14:paraId="2A5FA9FA" w14:textId="7B0BDAE5" w:rsidR="00EF227F" w:rsidRPr="001A12FF" w:rsidRDefault="00EF227F" w:rsidP="00EF227F">
      <w:pPr>
        <w:pStyle w:val="EditorsNote"/>
        <w:rPr>
          <w:ins w:id="108" w:author="Ericsson User r1" w:date="2024-05-22T04:46:00Z"/>
        </w:rPr>
      </w:pPr>
      <w:ins w:id="109" w:author="Ericsson User r1" w:date="2024-05-22T04:46:00Z">
        <w:r>
          <w:t>Editor’s Note: whether Figure 6.4-1 applies also for topology 2 is FFS.</w:t>
        </w:r>
      </w:ins>
    </w:p>
    <w:p w14:paraId="7476D098" w14:textId="77777777" w:rsidR="004260ED" w:rsidRDefault="004260ED" w:rsidP="004260ED">
      <w:pPr>
        <w:pStyle w:val="FirstChange"/>
      </w:pPr>
      <w:r w:rsidRPr="00CE63E2">
        <w:t xml:space="preserve">&lt;&lt;&lt;&lt;&lt;&lt;&lt;&lt;&lt;&lt;&lt;&lt;&lt;&lt;&lt;&lt;&lt;&lt;&lt;&lt; </w:t>
      </w:r>
      <w:r>
        <w:t>End of</w:t>
      </w:r>
      <w:r w:rsidRPr="00CE63E2">
        <w:t xml:space="preserve"> Change</w:t>
      </w:r>
      <w:r>
        <w:t xml:space="preserve">s </w:t>
      </w:r>
      <w:r w:rsidRPr="00CE63E2">
        <w:t>&gt;&gt;&gt;&gt;&gt;&gt;&gt;&gt;&gt;&gt;&gt;&gt;&gt;&gt;&gt;&gt;&gt;&gt;&gt;&gt;</w:t>
      </w:r>
    </w:p>
    <w:p w14:paraId="376F21FC" w14:textId="77777777" w:rsidR="001E41F3" w:rsidRDefault="001E41F3">
      <w:pPr>
        <w:rPr>
          <w:noProof/>
        </w:rPr>
      </w:pPr>
    </w:p>
    <w:sectPr w:rsidR="001E41F3" w:rsidSect="00765952">
      <w:headerReference w:type="default" r:id="rId14"/>
      <w:footnotePr>
        <w:numRestart w:val="eachSect"/>
      </w:footnotePr>
      <w:pgSz w:w="11907" w:h="16840" w:code="9"/>
      <w:pgMar w:top="1134" w:right="1134" w:bottom="1418" w:left="1134" w:header="680" w:footer="567" w:gutter="0"/>
      <w:cols w:space="720"/>
      <w:docGrid w:linePitch="27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32" w:author="Huawei" w:date="2024-05-22T09:15:00Z" w:initials="Huawei">
    <w:p w14:paraId="7552C559" w14:textId="692E3F6A" w:rsidR="00B124DB" w:rsidRDefault="00B124DB">
      <w:pPr>
        <w:pStyle w:val="CommentText"/>
        <w:rPr>
          <w:lang w:eastAsia="zh-CN"/>
        </w:rPr>
      </w:pPr>
      <w:r>
        <w:rPr>
          <w:rStyle w:val="CommentReference"/>
        </w:rPr>
        <w:annotationRef/>
      </w:r>
      <w:r>
        <w:rPr>
          <w:lang w:eastAsia="zh-CN"/>
        </w:rPr>
        <w:t>Seems unnecessary, as anyway it is outlined in other specifications as mentioned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7552C559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9F8361C" w16cex:dateUtc="2024-05-22T00:15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7552C559" w16cid:durableId="29F8361C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0CCD0CB" w14:textId="77777777" w:rsidR="003E176B" w:rsidRDefault="003E176B">
      <w:r>
        <w:separator/>
      </w:r>
    </w:p>
  </w:endnote>
  <w:endnote w:type="continuationSeparator" w:id="0">
    <w:p w14:paraId="2C3F2FC1" w14:textId="77777777" w:rsidR="003E176B" w:rsidRDefault="003E176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LineDraw">
    <w:altName w:val="Segoe Print"/>
    <w:charset w:val="02"/>
    <w:family w:val="modern"/>
    <w:pitch w:val="default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C550CF2" w14:textId="77777777" w:rsidR="003E176B" w:rsidRDefault="003E176B">
      <w:r>
        <w:separator/>
      </w:r>
    </w:p>
  </w:footnote>
  <w:footnote w:type="continuationSeparator" w:id="0">
    <w:p w14:paraId="2C8B3C81" w14:textId="77777777" w:rsidR="003E176B" w:rsidRDefault="003E176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2168213" w14:textId="77777777" w:rsidR="00695808" w:rsidRDefault="00695808">
    <w:pPr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91C252C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09BA7096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5302CE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21AC476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54AD16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748D6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678220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05A9F2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C341F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51450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E7379C3"/>
    <w:multiLevelType w:val="hybridMultilevel"/>
    <w:tmpl w:val="B99892A0"/>
    <w:lvl w:ilvl="0" w:tplc="8B2470E0">
      <w:start w:val="9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 w16cid:durableId="192773299">
    <w:abstractNumId w:val="2"/>
  </w:num>
  <w:num w:numId="2" w16cid:durableId="1321351788">
    <w:abstractNumId w:val="1"/>
  </w:num>
  <w:num w:numId="3" w16cid:durableId="1836456575">
    <w:abstractNumId w:val="0"/>
  </w:num>
  <w:num w:numId="4" w16cid:durableId="1689019633">
    <w:abstractNumId w:val="10"/>
  </w:num>
  <w:num w:numId="5" w16cid:durableId="1257639803">
    <w:abstractNumId w:val="9"/>
  </w:num>
  <w:num w:numId="6" w16cid:durableId="1800565916">
    <w:abstractNumId w:val="7"/>
  </w:num>
  <w:num w:numId="7" w16cid:durableId="38749888">
    <w:abstractNumId w:val="6"/>
  </w:num>
  <w:num w:numId="8" w16cid:durableId="897865279">
    <w:abstractNumId w:val="5"/>
  </w:num>
  <w:num w:numId="9" w16cid:durableId="1245989300">
    <w:abstractNumId w:val="4"/>
  </w:num>
  <w:num w:numId="10" w16cid:durableId="342363867">
    <w:abstractNumId w:val="8"/>
  </w:num>
  <w:num w:numId="11" w16cid:durableId="799307086">
    <w:abstractNumId w:val="3"/>
  </w:num>
  <w:num w:numId="12" w16cid:durableId="476385825">
    <w:abstractNumId w:val="13"/>
  </w:num>
  <w:num w:numId="13" w16cid:durableId="1123843942">
    <w:abstractNumId w:val="12"/>
  </w:num>
  <w:num w:numId="14" w16cid:durableId="777720463">
    <w:abstractNumId w:val="1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 User">
    <w15:presenceInfo w15:providerId="None" w15:userId="Ericsson User"/>
  </w15:person>
  <w15:person w15:author="Ericsson User r1">
    <w15:presenceInfo w15:providerId="None" w15:userId="Ericsson User r1"/>
  </w15:person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0"/>
  <w:printFractionalCharacterWidth/>
  <w:embedSystemFonts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0DF0"/>
    <w:rsid w:val="00001E8F"/>
    <w:rsid w:val="00014226"/>
    <w:rsid w:val="00020D4D"/>
    <w:rsid w:val="00022E4A"/>
    <w:rsid w:val="00024C18"/>
    <w:rsid w:val="000472E8"/>
    <w:rsid w:val="00051FFB"/>
    <w:rsid w:val="00061D0F"/>
    <w:rsid w:val="00067DCD"/>
    <w:rsid w:val="00082238"/>
    <w:rsid w:val="000A6394"/>
    <w:rsid w:val="000C038A"/>
    <w:rsid w:val="000C2FBB"/>
    <w:rsid w:val="000C6598"/>
    <w:rsid w:val="000D6382"/>
    <w:rsid w:val="000F23FA"/>
    <w:rsid w:val="00112C4C"/>
    <w:rsid w:val="00116EF7"/>
    <w:rsid w:val="00145D43"/>
    <w:rsid w:val="0016286B"/>
    <w:rsid w:val="001670C1"/>
    <w:rsid w:val="001763A1"/>
    <w:rsid w:val="00192C46"/>
    <w:rsid w:val="001A7B60"/>
    <w:rsid w:val="001B7A65"/>
    <w:rsid w:val="001D2CB8"/>
    <w:rsid w:val="001E0AE5"/>
    <w:rsid w:val="001E41F3"/>
    <w:rsid w:val="001E48D4"/>
    <w:rsid w:val="001E4B6E"/>
    <w:rsid w:val="002218D6"/>
    <w:rsid w:val="0026004D"/>
    <w:rsid w:val="00262C39"/>
    <w:rsid w:val="002636A7"/>
    <w:rsid w:val="00274611"/>
    <w:rsid w:val="0027588B"/>
    <w:rsid w:val="00275D12"/>
    <w:rsid w:val="002769EB"/>
    <w:rsid w:val="002860C4"/>
    <w:rsid w:val="002A37C8"/>
    <w:rsid w:val="002A47EF"/>
    <w:rsid w:val="002A70CB"/>
    <w:rsid w:val="002B23F9"/>
    <w:rsid w:val="002B24C6"/>
    <w:rsid w:val="002B5741"/>
    <w:rsid w:val="002B5B7A"/>
    <w:rsid w:val="002C238A"/>
    <w:rsid w:val="002E35D3"/>
    <w:rsid w:val="002E595A"/>
    <w:rsid w:val="00305409"/>
    <w:rsid w:val="003205E7"/>
    <w:rsid w:val="0035319E"/>
    <w:rsid w:val="00353346"/>
    <w:rsid w:val="00376EE0"/>
    <w:rsid w:val="00392B19"/>
    <w:rsid w:val="00396631"/>
    <w:rsid w:val="003A4E1D"/>
    <w:rsid w:val="003A5266"/>
    <w:rsid w:val="003B597F"/>
    <w:rsid w:val="003B7609"/>
    <w:rsid w:val="003C12C0"/>
    <w:rsid w:val="003D15E8"/>
    <w:rsid w:val="003E176B"/>
    <w:rsid w:val="003E1A36"/>
    <w:rsid w:val="003F54CE"/>
    <w:rsid w:val="0040623E"/>
    <w:rsid w:val="004165D0"/>
    <w:rsid w:val="00417685"/>
    <w:rsid w:val="004242F1"/>
    <w:rsid w:val="004260ED"/>
    <w:rsid w:val="0044116A"/>
    <w:rsid w:val="00447131"/>
    <w:rsid w:val="004634EA"/>
    <w:rsid w:val="00466857"/>
    <w:rsid w:val="00467657"/>
    <w:rsid w:val="004718DB"/>
    <w:rsid w:val="00477480"/>
    <w:rsid w:val="00477891"/>
    <w:rsid w:val="004839DB"/>
    <w:rsid w:val="004865D4"/>
    <w:rsid w:val="004A1950"/>
    <w:rsid w:val="004A20E3"/>
    <w:rsid w:val="004A3F07"/>
    <w:rsid w:val="004B75B7"/>
    <w:rsid w:val="004F242B"/>
    <w:rsid w:val="00501900"/>
    <w:rsid w:val="005124D6"/>
    <w:rsid w:val="0051580D"/>
    <w:rsid w:val="00520062"/>
    <w:rsid w:val="00564BDC"/>
    <w:rsid w:val="00592D74"/>
    <w:rsid w:val="00592FB9"/>
    <w:rsid w:val="005C4D70"/>
    <w:rsid w:val="005E2C44"/>
    <w:rsid w:val="005E3D2A"/>
    <w:rsid w:val="005E4D8A"/>
    <w:rsid w:val="005F2108"/>
    <w:rsid w:val="005F436C"/>
    <w:rsid w:val="0060567A"/>
    <w:rsid w:val="00621188"/>
    <w:rsid w:val="00625052"/>
    <w:rsid w:val="006257ED"/>
    <w:rsid w:val="0062763C"/>
    <w:rsid w:val="006310E9"/>
    <w:rsid w:val="0063486D"/>
    <w:rsid w:val="006370F5"/>
    <w:rsid w:val="00646C7D"/>
    <w:rsid w:val="006760A7"/>
    <w:rsid w:val="006804C7"/>
    <w:rsid w:val="006848B8"/>
    <w:rsid w:val="00691756"/>
    <w:rsid w:val="00693465"/>
    <w:rsid w:val="00695808"/>
    <w:rsid w:val="006A5614"/>
    <w:rsid w:val="006B46FB"/>
    <w:rsid w:val="006D56BC"/>
    <w:rsid w:val="006E21FB"/>
    <w:rsid w:val="006E74F4"/>
    <w:rsid w:val="0071052A"/>
    <w:rsid w:val="00711130"/>
    <w:rsid w:val="007342B2"/>
    <w:rsid w:val="00742578"/>
    <w:rsid w:val="00765952"/>
    <w:rsid w:val="00775CD6"/>
    <w:rsid w:val="007767A3"/>
    <w:rsid w:val="00792342"/>
    <w:rsid w:val="00795237"/>
    <w:rsid w:val="007A34F3"/>
    <w:rsid w:val="007A6F2E"/>
    <w:rsid w:val="007B512A"/>
    <w:rsid w:val="007B572B"/>
    <w:rsid w:val="007C2097"/>
    <w:rsid w:val="007C2145"/>
    <w:rsid w:val="007C67A7"/>
    <w:rsid w:val="007D6A07"/>
    <w:rsid w:val="007E4113"/>
    <w:rsid w:val="007E5FC8"/>
    <w:rsid w:val="008227DB"/>
    <w:rsid w:val="008279FA"/>
    <w:rsid w:val="00845D17"/>
    <w:rsid w:val="008525C7"/>
    <w:rsid w:val="008579E4"/>
    <w:rsid w:val="008626E7"/>
    <w:rsid w:val="00870EE7"/>
    <w:rsid w:val="008B1F20"/>
    <w:rsid w:val="008C4751"/>
    <w:rsid w:val="008F686C"/>
    <w:rsid w:val="009017EE"/>
    <w:rsid w:val="00913222"/>
    <w:rsid w:val="00916443"/>
    <w:rsid w:val="00917C9F"/>
    <w:rsid w:val="009350B9"/>
    <w:rsid w:val="00936638"/>
    <w:rsid w:val="00955FBC"/>
    <w:rsid w:val="00972525"/>
    <w:rsid w:val="009777D9"/>
    <w:rsid w:val="00991B88"/>
    <w:rsid w:val="00995252"/>
    <w:rsid w:val="00996397"/>
    <w:rsid w:val="00997A4F"/>
    <w:rsid w:val="009A1081"/>
    <w:rsid w:val="009A579D"/>
    <w:rsid w:val="009E0762"/>
    <w:rsid w:val="009E3297"/>
    <w:rsid w:val="009F251D"/>
    <w:rsid w:val="009F734F"/>
    <w:rsid w:val="00A01605"/>
    <w:rsid w:val="00A04081"/>
    <w:rsid w:val="00A07158"/>
    <w:rsid w:val="00A20AB3"/>
    <w:rsid w:val="00A21256"/>
    <w:rsid w:val="00A246B6"/>
    <w:rsid w:val="00A3732B"/>
    <w:rsid w:val="00A47E70"/>
    <w:rsid w:val="00A53AEF"/>
    <w:rsid w:val="00A7671C"/>
    <w:rsid w:val="00AB00C3"/>
    <w:rsid w:val="00AB1244"/>
    <w:rsid w:val="00AD1CD8"/>
    <w:rsid w:val="00AE5A38"/>
    <w:rsid w:val="00AE6E2C"/>
    <w:rsid w:val="00AF43A8"/>
    <w:rsid w:val="00B0502B"/>
    <w:rsid w:val="00B124DB"/>
    <w:rsid w:val="00B24807"/>
    <w:rsid w:val="00B258BB"/>
    <w:rsid w:val="00B40634"/>
    <w:rsid w:val="00B437CA"/>
    <w:rsid w:val="00B50379"/>
    <w:rsid w:val="00B560B5"/>
    <w:rsid w:val="00B67B97"/>
    <w:rsid w:val="00B70BDD"/>
    <w:rsid w:val="00B76C75"/>
    <w:rsid w:val="00B82515"/>
    <w:rsid w:val="00B968C8"/>
    <w:rsid w:val="00BA3EC5"/>
    <w:rsid w:val="00BB5DFC"/>
    <w:rsid w:val="00BD279D"/>
    <w:rsid w:val="00BD6BB8"/>
    <w:rsid w:val="00BE3B42"/>
    <w:rsid w:val="00C12DBC"/>
    <w:rsid w:val="00C31B69"/>
    <w:rsid w:val="00C5481B"/>
    <w:rsid w:val="00C573F0"/>
    <w:rsid w:val="00C74ED2"/>
    <w:rsid w:val="00C95985"/>
    <w:rsid w:val="00C95B80"/>
    <w:rsid w:val="00CA6304"/>
    <w:rsid w:val="00CB512D"/>
    <w:rsid w:val="00CC5026"/>
    <w:rsid w:val="00CD01A2"/>
    <w:rsid w:val="00CE5C0E"/>
    <w:rsid w:val="00CE7299"/>
    <w:rsid w:val="00D03F9A"/>
    <w:rsid w:val="00D04069"/>
    <w:rsid w:val="00D104E0"/>
    <w:rsid w:val="00D157AF"/>
    <w:rsid w:val="00D202FA"/>
    <w:rsid w:val="00D35F6F"/>
    <w:rsid w:val="00D608C3"/>
    <w:rsid w:val="00D63018"/>
    <w:rsid w:val="00DB66FE"/>
    <w:rsid w:val="00DD5724"/>
    <w:rsid w:val="00DE34CF"/>
    <w:rsid w:val="00DE6E1D"/>
    <w:rsid w:val="00E15BA1"/>
    <w:rsid w:val="00E27E18"/>
    <w:rsid w:val="00E64117"/>
    <w:rsid w:val="00E9743C"/>
    <w:rsid w:val="00EA32CF"/>
    <w:rsid w:val="00EB2397"/>
    <w:rsid w:val="00EB3F46"/>
    <w:rsid w:val="00EE0733"/>
    <w:rsid w:val="00EE7D7C"/>
    <w:rsid w:val="00EF227F"/>
    <w:rsid w:val="00EF376B"/>
    <w:rsid w:val="00EF3A19"/>
    <w:rsid w:val="00F03AED"/>
    <w:rsid w:val="00F03C76"/>
    <w:rsid w:val="00F10B0F"/>
    <w:rsid w:val="00F11694"/>
    <w:rsid w:val="00F2517E"/>
    <w:rsid w:val="00F25D98"/>
    <w:rsid w:val="00F300FB"/>
    <w:rsid w:val="00F3190B"/>
    <w:rsid w:val="00F54A0D"/>
    <w:rsid w:val="00F61596"/>
    <w:rsid w:val="00F75006"/>
    <w:rsid w:val="00F77D84"/>
    <w:rsid w:val="00F9031B"/>
    <w:rsid w:val="00FA55A0"/>
    <w:rsid w:val="00FB6386"/>
    <w:rsid w:val="00FB7DE3"/>
    <w:rsid w:val="00FE006E"/>
    <w:rsid w:val="00FE1C2F"/>
    <w:rsid w:val="00FE57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,"/>
  <w14:docId w14:val="3523929D"/>
  <w15:chartTrackingRefBased/>
  <w15:docId w15:val="{979F3660-706A-4A4C-AE95-0418A13415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Normal"/>
    <w:next w:val="Normal"/>
    <w:link w:val="Heading6Char"/>
    <w:qFormat/>
    <w:rsid w:val="00116EF7"/>
    <w:pPr>
      <w:keepNext/>
      <w:keepLines/>
      <w:spacing w:before="120"/>
      <w:ind w:left="1985" w:hanging="1985"/>
      <w:outlineLvl w:val="5"/>
    </w:pPr>
    <w:rPr>
      <w:rFonts w:ascii="Arial" w:hAnsi="Arial"/>
    </w:rPr>
  </w:style>
  <w:style w:type="paragraph" w:styleId="Heading7">
    <w:name w:val="heading 7"/>
    <w:basedOn w:val="Normal"/>
    <w:next w:val="Normal"/>
    <w:qFormat/>
    <w:rsid w:val="00116EF7"/>
    <w:pPr>
      <w:keepNext/>
      <w:keepLines/>
      <w:spacing w:before="120"/>
      <w:ind w:left="1985" w:hanging="1985"/>
      <w:outlineLvl w:val="6"/>
    </w:pPr>
    <w:rPr>
      <w:rFonts w:ascii="Arial" w:hAnsi="Arial"/>
    </w:r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Normal"/>
    <w:link w:val="NOChar"/>
    <w:pPr>
      <w:keepLines/>
      <w:ind w:left="1135" w:hanging="851"/>
    </w:pPr>
  </w:style>
  <w:style w:type="paragraph" w:customStyle="1" w:styleId="EX">
    <w:name w:val="EX"/>
    <w:basedOn w:val="Normal"/>
    <w:link w:val="EXCh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B1">
    <w:name w:val="B1"/>
    <w:basedOn w:val="Normal"/>
    <w:link w:val="B1Char"/>
    <w:qFormat/>
    <w:rsid w:val="00116EF7"/>
    <w:pPr>
      <w:ind w:left="568" w:hanging="284"/>
    </w:pPr>
  </w:style>
  <w:style w:type="paragraph" w:customStyle="1" w:styleId="B2">
    <w:name w:val="B2"/>
    <w:basedOn w:val="Normal"/>
    <w:link w:val="B2Char"/>
    <w:rsid w:val="00116EF7"/>
    <w:pPr>
      <w:ind w:left="851" w:hanging="284"/>
    </w:pPr>
  </w:style>
  <w:style w:type="paragraph" w:customStyle="1" w:styleId="B3">
    <w:name w:val="B3"/>
    <w:basedOn w:val="Normal"/>
    <w:link w:val="B3Char"/>
    <w:rsid w:val="00116EF7"/>
    <w:pPr>
      <w:ind w:left="1135" w:hanging="284"/>
    </w:pPr>
  </w:style>
  <w:style w:type="paragraph" w:customStyle="1" w:styleId="B4">
    <w:name w:val="B4"/>
    <w:basedOn w:val="Normal"/>
    <w:rsid w:val="00116EF7"/>
    <w:pPr>
      <w:ind w:left="1418" w:hanging="284"/>
    </w:pPr>
  </w:style>
  <w:style w:type="paragraph" w:customStyle="1" w:styleId="B5">
    <w:name w:val="B5"/>
    <w:basedOn w:val="Normal"/>
    <w:rsid w:val="00116EF7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FirstChange">
    <w:name w:val="First Change"/>
    <w:basedOn w:val="Normal"/>
    <w:rsid w:val="00D104E0"/>
    <w:pPr>
      <w:jc w:val="center"/>
    </w:pPr>
    <w:rPr>
      <w:color w:val="FF0000"/>
    </w:rPr>
  </w:style>
  <w:style w:type="paragraph" w:customStyle="1" w:styleId="Discussion">
    <w:name w:val="Discussion"/>
    <w:basedOn w:val="Normal"/>
    <w:rsid w:val="00EE0733"/>
    <w:rPr>
      <w:rFonts w:ascii="Arial" w:hAnsi="Arial" w:cs="Arial"/>
    </w:rPr>
  </w:style>
  <w:style w:type="character" w:customStyle="1" w:styleId="TALChar">
    <w:name w:val="TAL Char"/>
    <w:link w:val="TAL"/>
    <w:rsid w:val="00262C39"/>
    <w:rPr>
      <w:rFonts w:ascii="Arial" w:hAnsi="Arial"/>
      <w:sz w:val="18"/>
      <w:lang w:val="en-GB"/>
    </w:rPr>
  </w:style>
  <w:style w:type="character" w:customStyle="1" w:styleId="TACChar">
    <w:name w:val="TAC Char"/>
    <w:link w:val="TAC"/>
    <w:rsid w:val="00262C39"/>
    <w:rPr>
      <w:rFonts w:ascii="Arial" w:hAnsi="Arial"/>
      <w:sz w:val="18"/>
      <w:lang w:val="en-GB"/>
    </w:rPr>
  </w:style>
  <w:style w:type="character" w:customStyle="1" w:styleId="TAHChar">
    <w:name w:val="TAH Char"/>
    <w:link w:val="TAH"/>
    <w:rsid w:val="00262C39"/>
    <w:rPr>
      <w:rFonts w:ascii="Arial" w:hAnsi="Arial"/>
      <w:b/>
      <w:sz w:val="18"/>
      <w:lang w:val="en-GB"/>
    </w:rPr>
  </w:style>
  <w:style w:type="character" w:customStyle="1" w:styleId="Heading4Char">
    <w:name w:val="Heading 4 Char"/>
    <w:link w:val="Heading4"/>
    <w:rsid w:val="00262C39"/>
    <w:rPr>
      <w:rFonts w:ascii="Arial" w:hAnsi="Arial"/>
      <w:sz w:val="24"/>
      <w:lang w:val="en-GB"/>
    </w:rPr>
  </w:style>
  <w:style w:type="character" w:customStyle="1" w:styleId="Heading3Char">
    <w:name w:val="Heading 3 Char"/>
    <w:link w:val="Heading3"/>
    <w:rsid w:val="00520062"/>
    <w:rPr>
      <w:rFonts w:ascii="Arial" w:hAnsi="Arial"/>
      <w:sz w:val="28"/>
      <w:lang w:val="en-GB"/>
    </w:rPr>
  </w:style>
  <w:style w:type="character" w:customStyle="1" w:styleId="Heading6Char">
    <w:name w:val="Heading 6 Char"/>
    <w:link w:val="Heading6"/>
    <w:rsid w:val="00520062"/>
    <w:rPr>
      <w:rFonts w:ascii="Arial" w:hAnsi="Arial"/>
      <w:lang w:val="en-GB"/>
    </w:rPr>
  </w:style>
  <w:style w:type="character" w:customStyle="1" w:styleId="NOChar">
    <w:name w:val="NO Char"/>
    <w:link w:val="NO"/>
    <w:rsid w:val="00520062"/>
    <w:rPr>
      <w:rFonts w:ascii="Times New Roman" w:hAnsi="Times New Roman"/>
      <w:lang w:val="en-GB"/>
    </w:rPr>
  </w:style>
  <w:style w:type="character" w:customStyle="1" w:styleId="PLChar">
    <w:name w:val="PL Char"/>
    <w:link w:val="PL"/>
    <w:rsid w:val="00520062"/>
    <w:rPr>
      <w:rFonts w:ascii="Courier New" w:hAnsi="Courier New"/>
      <w:noProof/>
      <w:sz w:val="16"/>
      <w:lang w:val="en-GB"/>
    </w:rPr>
  </w:style>
  <w:style w:type="character" w:customStyle="1" w:styleId="EXChar">
    <w:name w:val="EX Char"/>
    <w:link w:val="EX"/>
    <w:locked/>
    <w:rsid w:val="00520062"/>
    <w:rPr>
      <w:rFonts w:ascii="Times New Roman" w:hAnsi="Times New Roman"/>
      <w:lang w:val="en-GB"/>
    </w:rPr>
  </w:style>
  <w:style w:type="character" w:customStyle="1" w:styleId="B1Char">
    <w:name w:val="B1 Char"/>
    <w:link w:val="B1"/>
    <w:rsid w:val="00520062"/>
    <w:rPr>
      <w:rFonts w:ascii="Times New Roman" w:hAnsi="Times New Roman"/>
      <w:lang w:val="en-GB"/>
    </w:rPr>
  </w:style>
  <w:style w:type="character" w:customStyle="1" w:styleId="EditorsNoteChar">
    <w:name w:val="Editor's Note Char"/>
    <w:link w:val="EditorsNote"/>
    <w:qFormat/>
    <w:rsid w:val="00520062"/>
    <w:rPr>
      <w:rFonts w:ascii="Times New Roman" w:hAnsi="Times New Roman"/>
      <w:color w:val="FF0000"/>
      <w:lang w:val="en-GB"/>
    </w:rPr>
  </w:style>
  <w:style w:type="character" w:customStyle="1" w:styleId="THChar">
    <w:name w:val="TH Char"/>
    <w:link w:val="TH"/>
    <w:qFormat/>
    <w:rsid w:val="00520062"/>
    <w:rPr>
      <w:rFonts w:ascii="Arial" w:hAnsi="Arial"/>
      <w:b/>
      <w:lang w:val="en-GB"/>
    </w:rPr>
  </w:style>
  <w:style w:type="character" w:customStyle="1" w:styleId="TFChar">
    <w:name w:val="TF Char"/>
    <w:link w:val="TF"/>
    <w:rsid w:val="00520062"/>
    <w:rPr>
      <w:rFonts w:ascii="Arial" w:hAnsi="Arial"/>
      <w:b/>
      <w:lang w:val="en-GB"/>
    </w:rPr>
  </w:style>
  <w:style w:type="character" w:customStyle="1" w:styleId="B2Char">
    <w:name w:val="B2 Char"/>
    <w:link w:val="B2"/>
    <w:rsid w:val="00520062"/>
    <w:rPr>
      <w:rFonts w:ascii="Times New Roman" w:hAnsi="Times New Roman"/>
      <w:lang w:val="en-GB"/>
    </w:rPr>
  </w:style>
  <w:style w:type="character" w:customStyle="1" w:styleId="B3Char">
    <w:name w:val="B3 Char"/>
    <w:link w:val="B3"/>
    <w:rsid w:val="00520062"/>
    <w:rPr>
      <w:rFonts w:ascii="Times New Roman" w:hAnsi="Times New Roman"/>
      <w:lang w:val="en-GB"/>
    </w:rPr>
  </w:style>
  <w:style w:type="paragraph" w:customStyle="1" w:styleId="TAJ">
    <w:name w:val="TAJ"/>
    <w:basedOn w:val="TH"/>
    <w:rsid w:val="00520062"/>
    <w:pPr>
      <w:overflowPunct w:val="0"/>
      <w:autoSpaceDE w:val="0"/>
      <w:autoSpaceDN w:val="0"/>
      <w:adjustRightInd w:val="0"/>
      <w:textAlignment w:val="baseline"/>
    </w:pPr>
  </w:style>
  <w:style w:type="paragraph" w:styleId="Revision">
    <w:name w:val="Revision"/>
    <w:hidden/>
    <w:uiPriority w:val="99"/>
    <w:semiHidden/>
    <w:rsid w:val="00520062"/>
    <w:rPr>
      <w:rFonts w:ascii="Times New Roman" w:hAnsi="Times New Roman"/>
      <w:lang w:eastAsia="en-US"/>
    </w:rPr>
  </w:style>
  <w:style w:type="character" w:styleId="Mention">
    <w:name w:val="Mention"/>
    <w:uiPriority w:val="99"/>
    <w:semiHidden/>
    <w:unhideWhenUsed/>
    <w:rsid w:val="00520062"/>
    <w:rPr>
      <w:color w:val="2B579A"/>
      <w:shd w:val="clear" w:color="auto" w:fill="E6E6E6"/>
    </w:rPr>
  </w:style>
  <w:style w:type="paragraph" w:customStyle="1" w:styleId="DiscussonB1">
    <w:name w:val="Discusson B1"/>
    <w:basedOn w:val="Discussion"/>
    <w:rsid w:val="004839DB"/>
    <w:pPr>
      <w:ind w:left="567" w:hanging="283"/>
    </w:pPr>
  </w:style>
  <w:style w:type="paragraph" w:customStyle="1" w:styleId="DiscussionB2">
    <w:name w:val="Discussion B2"/>
    <w:basedOn w:val="DiscussonB1"/>
    <w:rsid w:val="004839DB"/>
    <w:pPr>
      <w:ind w:left="851"/>
    </w:pPr>
  </w:style>
  <w:style w:type="character" w:customStyle="1" w:styleId="B1Char1">
    <w:name w:val="B1 Char1"/>
    <w:rsid w:val="004260ED"/>
    <w:rPr>
      <w:rFonts w:eastAsia="MS Mincho"/>
      <w:lang w:val="en-GB" w:eastAsia="en-US" w:bidi="ar-SA"/>
    </w:rPr>
  </w:style>
  <w:style w:type="character" w:styleId="CommentReference">
    <w:name w:val="annotation reference"/>
    <w:basedOn w:val="DefaultParagraphFont"/>
    <w:rsid w:val="00B124DB"/>
    <w:rPr>
      <w:sz w:val="21"/>
      <w:szCs w:val="21"/>
    </w:rPr>
  </w:style>
  <w:style w:type="paragraph" w:styleId="CommentText">
    <w:name w:val="annotation text"/>
    <w:basedOn w:val="Normal"/>
    <w:link w:val="CommentTextChar"/>
    <w:rsid w:val="00B124DB"/>
  </w:style>
  <w:style w:type="character" w:customStyle="1" w:styleId="CommentTextChar">
    <w:name w:val="Comment Text Char"/>
    <w:basedOn w:val="DefaultParagraphFont"/>
    <w:link w:val="CommentText"/>
    <w:rsid w:val="00B124DB"/>
    <w:rPr>
      <w:rFonts w:ascii="Times New Roman" w:hAnsi="Times New Roman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B124DB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B124DB"/>
    <w:rPr>
      <w:rFonts w:ascii="Times New Roman" w:hAnsi="Times New Roman"/>
      <w:b/>
      <w:bCs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mments" Target="comments.xml"/><Relationship Id="rId13" Type="http://schemas.openxmlformats.org/officeDocument/2006/relationships/package" Target="embeddings/Microsoft_Visio_Drawing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microsoft.com/office/2018/08/relationships/commentsExtensible" Target="commentsExtensible.xml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microsoft.com/office/2016/09/relationships/commentsIds" Target="commentsIds.xml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8</TotalTime>
  <Pages>2</Pages>
  <Words>545</Words>
  <Characters>3108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emplate for Text Proposal - RAN3 Meeting no 124</vt:lpstr>
    </vt:vector>
  </TitlesOfParts>
  <Company>3GPP Support Team</Company>
  <LinksUpToDate>false</LinksUpToDate>
  <CharactersWithSpaces>36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 for Text Proposal - RAN3 Meeting no 124</dc:title>
  <dc:subject/>
  <dc:creator>Michael Sanders, John M Meredith</dc:creator>
  <cp:keywords/>
  <cp:lastModifiedBy>Ericsson User r1</cp:lastModifiedBy>
  <cp:revision>3</cp:revision>
  <cp:lastPrinted>1899-12-31T23:00:00Z</cp:lastPrinted>
  <dcterms:created xsi:type="dcterms:W3CDTF">2024-05-22T08:51:00Z</dcterms:created>
  <dcterms:modified xsi:type="dcterms:W3CDTF">2024-05-22T08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readonly">
    <vt:lpwstr/>
  </property>
  <property fmtid="{D5CDD505-2E9C-101B-9397-08002B2CF9AE}" pid="4" name="_change">
    <vt:lpwstr/>
  </property>
  <property fmtid="{D5CDD505-2E9C-101B-9397-08002B2CF9AE}" pid="5" name="_full-control">
    <vt:lpwstr/>
  </property>
  <property fmtid="{D5CDD505-2E9C-101B-9397-08002B2CF9AE}" pid="6" name="sflag">
    <vt:lpwstr>1716168060</vt:lpwstr>
  </property>
</Properties>
</file>